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vsd" ContentType="application/vnd.visi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sldIdLst>
    <p:sldId id="256" r:id="rId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10"/>
    <p:restoredTop sz="94640"/>
  </p:normalViewPr>
  <p:slideViewPr>
    <p:cSldViewPr snapToGrid="0" snapToObjects="1">
      <p:cViewPr varScale="1">
        <p:scale>
          <a:sx n="114" d="100"/>
          <a:sy n="114" d="100"/>
        </p:scale>
        <p:origin x="376" y="1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49A1AF-89C5-8B45-B902-F4229891564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A3302194-67C9-FC4B-B55E-0BB0DDAD071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0D890B1-4C7A-5F4B-A6C5-E778216C3E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5ADCAE-CD77-0149-BF0D-EA500D388436}" type="datetimeFigureOut">
              <a:rPr lang="en-US" smtClean="0"/>
              <a:t>8/10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7D50705-59B6-7147-8012-CF823B0735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139E00B-D0B1-E343-B7F7-1CAE418412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5E528-BA39-AF43-A4AD-C5E9AD6C2E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12875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D0E439-9743-F949-8E15-15041E5AEF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7F82C60-86FA-344E-84CB-E073D263F04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0F14E3F-7F27-D64D-A44D-42CB660C0C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5ADCAE-CD77-0149-BF0D-EA500D388436}" type="datetimeFigureOut">
              <a:rPr lang="en-US" smtClean="0"/>
              <a:t>8/10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A41CF6E-4BD9-2C4F-AFFA-C6C60E0BE6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1C2C8F0-B575-6E45-A33C-DC0BC109AF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5E528-BA39-AF43-A4AD-C5E9AD6C2E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1615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076C222C-CF6B-1E46-B187-106F72D6785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E2B3284-CBC4-0F4D-9F0B-1395CBA818C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6B53ECD-C8F4-CF4D-B4AF-1D21B68948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5ADCAE-CD77-0149-BF0D-EA500D388436}" type="datetimeFigureOut">
              <a:rPr lang="en-US" smtClean="0"/>
              <a:t>8/10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57056AC-1B5A-ED4B-9E29-CDCA172DF7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4340D84-EEEF-4B4A-ADDD-024D1C673F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5E528-BA39-AF43-A4AD-C5E9AD6C2E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41732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DF7D9F-1910-B046-B513-3823656C86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43A2CC5-6D18-AC48-8730-BD907EE733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9BBD2A5-4942-594D-AE10-1E1F320260F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5ADCAE-CD77-0149-BF0D-EA500D388436}" type="datetimeFigureOut">
              <a:rPr lang="en-US" smtClean="0"/>
              <a:t>8/10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CEEF7DE-B446-1441-BA17-E65FD7A35D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4D988FC-8424-6A4C-B99D-FC93AD9EED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5E528-BA39-AF43-A4AD-C5E9AD6C2E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401251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E0DAFA-A97D-9249-BF98-823883B27C5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2D47763-2F17-504B-836A-702AB3F4F09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FFEC5A2-C41D-564D-A789-9DABC5A9DD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5ADCAE-CD77-0149-BF0D-EA500D388436}" type="datetimeFigureOut">
              <a:rPr lang="en-US" smtClean="0"/>
              <a:t>8/10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D3E52AB-D8E1-2E4B-A228-AFD0816704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67522E8-927A-B449-A224-BB570D4566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5E528-BA39-AF43-A4AD-C5E9AD6C2E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63747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3FC52F-2F8F-0C43-872D-D449CF233A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86A082C-A632-A341-BCAE-52DC3633399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D4386B9-7A9C-EA4C-A2FE-0705BE8ECC4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4006887-5C66-CB4D-B3F2-42F5476093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5ADCAE-CD77-0149-BF0D-EA500D388436}" type="datetimeFigureOut">
              <a:rPr lang="en-US" smtClean="0"/>
              <a:t>8/10/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EAE0F0C-7A74-6F4B-924A-393C80A5E5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70C0F6A-06FE-DE4A-9B2B-422156B678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5E528-BA39-AF43-A4AD-C5E9AD6C2E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59820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EB2ADE-1CD8-7D44-97FC-9D99DBF7AC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C506DA5-5C39-C442-A1B9-36DF61B393A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1E2DF5A-4B88-474E-B72B-08762BCC210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818B4C1-C4F7-2D44-930D-8064FBD76BD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119C0CE-3E18-224D-83CC-3BA4BA8860E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956665B-CED4-0844-AD77-1FD14D801D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5ADCAE-CD77-0149-BF0D-EA500D388436}" type="datetimeFigureOut">
              <a:rPr lang="en-US" smtClean="0"/>
              <a:t>8/10/20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1A9392C-5BAD-C946-B624-ABCC32948A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BDA42B0-02A3-2D41-93E9-E60D8230E3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5E528-BA39-AF43-A4AD-C5E9AD6C2E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37417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92A74A-4FD2-814B-911B-1C3A7C6CCE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FA4BC6B-7952-BB43-9719-3F750D4A05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5ADCAE-CD77-0149-BF0D-EA500D388436}" type="datetimeFigureOut">
              <a:rPr lang="en-US" smtClean="0"/>
              <a:t>8/10/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1152AE0-0649-094C-AED4-457C2F6EA0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484CAE-0BF8-C34B-B7A9-F6A894CEC3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5E528-BA39-AF43-A4AD-C5E9AD6C2E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04063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D24CDC3-6B49-324B-8787-4307AC274E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5ADCAE-CD77-0149-BF0D-EA500D388436}" type="datetimeFigureOut">
              <a:rPr lang="en-US" smtClean="0"/>
              <a:t>8/10/20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EB2FB8F-43EF-5F48-A13C-3969799E00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2D61DE9-8D24-9247-BAA9-1AA18B150E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5E528-BA39-AF43-A4AD-C5E9AD6C2E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14949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C1393A-0777-164D-AF63-7D79993A4A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774A46F-59EE-5141-BD4E-478D041BEEA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B1261D2-A5AB-494B-A8F7-9CA6391EB88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58F08E0-3062-864A-AD7B-72E79A86D2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5ADCAE-CD77-0149-BF0D-EA500D388436}" type="datetimeFigureOut">
              <a:rPr lang="en-US" smtClean="0"/>
              <a:t>8/10/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E65B27A-0B11-8242-B1A2-2610B1755E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2F0A92D-1F05-5A49-9DBE-B5D89A937F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5E528-BA39-AF43-A4AD-C5E9AD6C2E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84440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66EAAF2-806D-EA40-BF2D-5EEBBC8783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60B493CE-1585-E94C-AFE7-39B045C8DC6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514C116-8A17-ED40-B156-7BE4CA58C1C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796E048-7762-774F-97FE-7EF3BB4AA6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5ADCAE-CD77-0149-BF0D-EA500D388436}" type="datetimeFigureOut">
              <a:rPr lang="en-US" smtClean="0"/>
              <a:t>8/10/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D969784-A2C8-E54A-B513-8C3AE15977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6B826F1-0CF8-4143-B659-18654FAF9B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5E528-BA39-AF43-A4AD-C5E9AD6C2E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01480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0124DE2C-11A6-CC4D-9098-ECEC20D7FE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D8C16E3-DCC8-2A4C-8B53-1877739BA7C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F0AF7F6-EBE6-1845-8BC3-0F145656D47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5ADCAE-CD77-0149-BF0D-EA500D388436}" type="datetimeFigureOut">
              <a:rPr lang="en-US" smtClean="0"/>
              <a:t>8/10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50C1A3F-3A0B-3947-8059-737B33E5949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A53D337-D787-3D4C-8DD1-73113621C9A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75E528-BA39-AF43-A4AD-C5E9AD6C2E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53546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7.vsd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AD3BF16E-B64F-9B43-81ED-187A4EE790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436DF65F-9602-A84F-853B-179165624A3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0"/>
          <a:ext cx="4368800" cy="284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r:id="rId3" imgW="3708400" imgH="2425700" progId="Visio.Drawing.11">
                  <p:embed/>
                </p:oleObj>
              </mc:Choice>
              <mc:Fallback>
                <p:oleObj r:id="rId3" imgW="3708400" imgH="24257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4368800" cy="28448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4607975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0</Words>
  <Application>Microsoft Macintosh PowerPoint</Application>
  <PresentationFormat>Widescreen</PresentationFormat>
  <Paragraphs>0</Paragraphs>
  <Slides>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6" baseType="lpstr">
      <vt:lpstr>Arial</vt:lpstr>
      <vt:lpstr>Calibri</vt:lpstr>
      <vt:lpstr>Calibri Light</vt:lpstr>
      <vt:lpstr>Office Theme</vt:lpstr>
      <vt:lpstr>Visio.Drawing.11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Lynn Felhofer</dc:creator>
  <cp:lastModifiedBy>Lynn Felhofer</cp:lastModifiedBy>
  <cp:revision>1</cp:revision>
  <dcterms:created xsi:type="dcterms:W3CDTF">2020-08-10T20:56:32Z</dcterms:created>
  <dcterms:modified xsi:type="dcterms:W3CDTF">2020-08-10T20:57:01Z</dcterms:modified>
</cp:coreProperties>
</file>